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0457" w:rsidRDefault="005D0457" w:rsidP="008B6580">
      <w:pPr>
        <w:pStyle w:val="Heading3"/>
        <w:rPr>
          <w:rtl/>
        </w:rPr>
      </w:pPr>
    </w:p>
    <w:p w:rsidR="008B6580" w:rsidRDefault="006B53A8" w:rsidP="008B6580">
      <w:pPr>
        <w:pStyle w:val="Heading3"/>
        <w:rPr>
          <w:rtl/>
        </w:rPr>
      </w:pPr>
      <w:r>
        <w:rPr>
          <w:rFonts w:hint="cs"/>
          <w:rtl/>
        </w:rPr>
        <w:t>תיאור קצר של הפיצ'רים שבחרנו לממש בתרגיל הקודם:</w:t>
      </w:r>
    </w:p>
    <w:p w:rsidR="006B53A8" w:rsidRDefault="0082796E" w:rsidP="006B53A8">
      <w:pPr>
        <w:numPr>
          <w:ilvl w:val="0"/>
          <w:numId w:val="1"/>
        </w:numPr>
        <w:spacing w:after="0" w:line="240" w:lineRule="auto"/>
      </w:pPr>
      <w:r>
        <w:rPr>
          <w:rFonts w:hint="cs"/>
          <w:rtl/>
        </w:rPr>
        <w:t>יצירה\עריכת פוסטים מוכנים מראש:</w:t>
      </w:r>
    </w:p>
    <w:p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 ולהוסיף ולהשתמש בהם כ</w:t>
      </w:r>
      <w:r>
        <w:t xml:space="preserve">template </w:t>
      </w:r>
      <w:r>
        <w:rPr>
          <w:rFonts w:hint="cs"/>
          <w:rtl/>
        </w:rPr>
        <w:t xml:space="preserve"> ולפרסם בפוסט</w:t>
      </w:r>
    </w:p>
    <w:p w:rsidR="0082796E" w:rsidRDefault="0082796E" w:rsidP="0082796E">
      <w:pPr>
        <w:spacing w:after="0" w:line="240" w:lineRule="auto"/>
        <w:ind w:left="720" w:right="720"/>
        <w:rPr>
          <w:rtl/>
        </w:rPr>
      </w:pPr>
    </w:p>
    <w:p w:rsidR="00A4237B" w:rsidRDefault="00527EA2" w:rsidP="0082796E">
      <w:pPr>
        <w:numPr>
          <w:ilvl w:val="0"/>
          <w:numId w:val="1"/>
        </w:numPr>
        <w:spacing w:after="0" w:line="240" w:lineRule="auto"/>
        <w:ind w:right="-426"/>
      </w:pPr>
      <w:r>
        <w:rPr>
          <w:rFonts w:hint="cs"/>
          <w:rtl/>
        </w:rPr>
        <w:t xml:space="preserve">יצירת יום הולדת לחבר: אפשרות ליצור יום הולדת לחבר קרוב ויום הולדת לחבר רחוק על פי בחירת המשתמש. (פרסום הודעת מזל טוב ואלבום משותף </w:t>
      </w:r>
      <w:r>
        <w:rPr>
          <w:rtl/>
        </w:rPr>
        <w:t>–</w:t>
      </w:r>
      <w:r>
        <w:rPr>
          <w:rFonts w:hint="cs"/>
          <w:rtl/>
        </w:rPr>
        <w:t xml:space="preserve"> עבור חבר קרוב ועבור חבר רחוק יהיו 2 פוסטים שונים . עבור החבר הקרוב יותר הודעה רגשית יותר ועבור החבר הרחוק פחות)</w:t>
      </w:r>
      <w:r>
        <w:t xml:space="preserve">. </w:t>
      </w:r>
      <w:r>
        <w:rPr>
          <w:rFonts w:hint="cs"/>
          <w:rtl/>
        </w:rPr>
        <w:t>בנוסף הופסנו בהצגת יום הולדת של החבר (באיזור החברים באפליקציה) לוח שנה לועזי וכאשר לוחצים על תאריך הוא נותן את הלוח השנה העברי. בנוסף לכך תקפוץ ,כאשר  בוחרים חבר מהרשימה ב</w:t>
      </w:r>
      <w:proofErr w:type="spellStart"/>
      <w:r>
        <w:t>listbox</w:t>
      </w:r>
      <w:proofErr w:type="spellEnd"/>
      <w:r>
        <w:t xml:space="preserve"> </w:t>
      </w:r>
      <w:r>
        <w:rPr>
          <w:rFonts w:hint="cs"/>
          <w:rtl/>
        </w:rPr>
        <w:t xml:space="preserve"> את תאריך היומהולדת העברי שלו (וגם יסומן הלועזי בלוח)</w:t>
      </w:r>
    </w:p>
    <w:p w:rsidR="005D0457" w:rsidRPr="00527EA2" w:rsidRDefault="005D0457" w:rsidP="005D0457">
      <w:pPr>
        <w:spacing w:after="0" w:line="240" w:lineRule="auto"/>
        <w:ind w:left="720" w:right="-426"/>
      </w:pPr>
    </w:p>
    <w:p w:rsidR="008B6580" w:rsidRDefault="006B53A8" w:rsidP="0082796E">
      <w:pPr>
        <w:pStyle w:val="Heading3"/>
      </w:pPr>
      <w:r>
        <w:rPr>
          <w:rFonts w:hint="cs"/>
          <w:rtl/>
        </w:rPr>
        <w:t xml:space="preserve">תבנית מס' 1 </w:t>
      </w:r>
      <w:r>
        <w:rPr>
          <w:rtl/>
        </w:rPr>
        <w:t>–</w:t>
      </w:r>
      <w:r>
        <w:rPr>
          <w:rFonts w:hint="cs"/>
          <w:rtl/>
        </w:rPr>
        <w:t xml:space="preserve"> </w:t>
      </w:r>
      <w:r w:rsidR="0082796E">
        <w:t>Facade</w:t>
      </w:r>
    </w:p>
    <w:p w:rsidR="00DB250D" w:rsidRDefault="006B53A8" w:rsidP="006B53A8">
      <w:pPr>
        <w:numPr>
          <w:ilvl w:val="0"/>
          <w:numId w:val="1"/>
        </w:numPr>
        <w:spacing w:after="0" w:line="240" w:lineRule="auto"/>
        <w:ind w:right="0"/>
      </w:pPr>
      <w:r>
        <w:rPr>
          <w:rFonts w:hint="cs"/>
          <w:rtl/>
        </w:rPr>
        <w:t>סיבת הבחירה / שימוש בתבנית:</w:t>
      </w:r>
    </w:p>
    <w:p w:rsidR="006B53A8" w:rsidRDefault="0082796E" w:rsidP="006B53A8">
      <w:pPr>
        <w:spacing w:after="0" w:line="240" w:lineRule="auto"/>
        <w:ind w:right="720"/>
      </w:pPr>
      <w:r>
        <w:rPr>
          <w:rFonts w:hint="cs"/>
          <w:rtl/>
        </w:rPr>
        <w:t>השתמשנו בתבנית זאת</w:t>
      </w:r>
      <w:r w:rsidR="00680703">
        <w:rPr>
          <w:rFonts w:hint="cs"/>
          <w:rtl/>
        </w:rPr>
        <w:t xml:space="preserve"> כפסאד "שקוף"</w:t>
      </w:r>
      <w:r>
        <w:rPr>
          <w:rFonts w:hint="cs"/>
          <w:rtl/>
        </w:rPr>
        <w:t xml:space="preserve"> על מנת להשתמש בכל נושא ההתחברות לפייסבוק ,קבלת </w:t>
      </w:r>
      <w:r>
        <w:t xml:space="preserve">access token </w:t>
      </w:r>
      <w:r>
        <w:rPr>
          <w:rFonts w:hint="cs"/>
          <w:rtl/>
        </w:rPr>
        <w:t>, פרטי המשתמש (</w:t>
      </w:r>
      <w:r w:rsidR="00810C26">
        <w:rPr>
          <w:rFonts w:hint="cs"/>
          <w:rtl/>
        </w:rPr>
        <w:t>שם המשתמש, פרטיו ,הקבוצות שהוא משוייך אליהן, הדפים שעשה להם "לייק" וכו') . בשימוש בפסאד ,הפרדנו את ה</w:t>
      </w:r>
      <w:proofErr w:type="spellStart"/>
      <w:r w:rsidR="00810C26">
        <w:t>ui</w:t>
      </w:r>
      <w:proofErr w:type="spellEnd"/>
      <w:r w:rsidR="00810C26">
        <w:t xml:space="preserve"> </w:t>
      </w:r>
      <w:r w:rsidR="00810C26">
        <w:rPr>
          <w:rFonts w:hint="cs"/>
          <w:rtl/>
        </w:rPr>
        <w:t xml:space="preserve"> מהמודל כך שבעתיד שנרצה לשנות את לוגיקת החיבור לפייסבוק ומתודות פנימיות נצטרך לשנות רק במקום אחד ולא גם במודל וגם ב</w:t>
      </w:r>
      <w:proofErr w:type="spellStart"/>
      <w:r w:rsidR="00810C26">
        <w:t>ui</w:t>
      </w:r>
      <w:proofErr w:type="spellEnd"/>
      <w:r w:rsidR="00810C26">
        <w:rPr>
          <w:rFonts w:hint="cs"/>
          <w:rtl/>
        </w:rPr>
        <w:t>.</w:t>
      </w:r>
      <w:r w:rsidR="00680703">
        <w:rPr>
          <w:rFonts w:hint="cs"/>
          <w:rtl/>
        </w:rPr>
        <w:t xml:space="preserve"> יצרנו </w:t>
      </w:r>
      <w:proofErr w:type="spellStart"/>
      <w:r w:rsidR="00680703">
        <w:t>LoginFacade</w:t>
      </w:r>
      <w:proofErr w:type="spellEnd"/>
      <w:r w:rsidR="00680703">
        <w:t xml:space="preserve"> </w:t>
      </w:r>
      <w:r w:rsidR="00680703">
        <w:rPr>
          <w:rFonts w:hint="cs"/>
          <w:rtl/>
        </w:rPr>
        <w:t xml:space="preserve"> אשר לו יש גישה אל </w:t>
      </w:r>
      <w:proofErr w:type="spellStart"/>
      <w:r w:rsidR="00680703">
        <w:t>facbookservices</w:t>
      </w:r>
      <w:proofErr w:type="spellEnd"/>
      <w:r w:rsidR="00680703">
        <w:t xml:space="preserve">, </w:t>
      </w:r>
      <w:proofErr w:type="spellStart"/>
      <w:r w:rsidR="00680703">
        <w:t>facebookwraper</w:t>
      </w:r>
      <w:proofErr w:type="spellEnd"/>
      <w:r w:rsidR="00680703">
        <w:t xml:space="preserve"> ,</w:t>
      </w:r>
      <w:proofErr w:type="spellStart"/>
      <w:r w:rsidR="00680703">
        <w:t>AppSettings</w:t>
      </w:r>
      <w:proofErr w:type="spellEnd"/>
      <w:r w:rsidR="00680703">
        <w:t>.</w:t>
      </w:r>
      <w:r w:rsidR="00722249">
        <w:rPr>
          <w:rFonts w:hint="cs"/>
          <w:rtl/>
        </w:rPr>
        <w:t xml:space="preserve"> על מנת להסתיר מהמשתמש את כל הגישה מול ממשקים של שמירת הקובץ והפייסבוק ונתנו לפסאד להיות אחראי על כך. </w:t>
      </w:r>
      <w:r w:rsidR="006B53A8">
        <w:rPr>
          <w:rtl/>
        </w:rPr>
        <w:br/>
      </w:r>
    </w:p>
    <w:p w:rsidR="00A4237B" w:rsidRDefault="006B53A8" w:rsidP="007E6979">
      <w:pPr>
        <w:numPr>
          <w:ilvl w:val="0"/>
          <w:numId w:val="1"/>
        </w:numPr>
        <w:spacing w:after="0" w:line="240" w:lineRule="auto"/>
        <w:ind w:right="0"/>
      </w:pPr>
      <w:r>
        <w:rPr>
          <w:rFonts w:hint="cs"/>
          <w:rtl/>
        </w:rPr>
        <w:t>אופן המימוש:</w:t>
      </w:r>
    </w:p>
    <w:p w:rsidR="00680703" w:rsidRDefault="00680703" w:rsidP="00680703">
      <w:pPr>
        <w:spacing w:after="0" w:line="240" w:lineRule="auto"/>
        <w:ind w:right="720"/>
      </w:pPr>
      <w:r>
        <w:rPr>
          <w:rFonts w:hint="cs"/>
          <w:rtl/>
        </w:rPr>
        <w:t xml:space="preserve">השחקנים: </w:t>
      </w:r>
      <w:proofErr w:type="spellStart"/>
      <w:r>
        <w:t>LoginFacade</w:t>
      </w:r>
      <w:proofErr w:type="spellEnd"/>
      <w:r>
        <w:t xml:space="preserve"> class  </w:t>
      </w:r>
      <w:r>
        <w:rPr>
          <w:rFonts w:hint="cs"/>
          <w:rtl/>
        </w:rPr>
        <w:t xml:space="preserve">, </w:t>
      </w:r>
      <w:proofErr w:type="spellStart"/>
      <w:r>
        <w:t>FacebookWrapper</w:t>
      </w:r>
      <w:proofErr w:type="spellEnd"/>
      <w:r>
        <w:rPr>
          <w:rFonts w:hint="cs"/>
          <w:rtl/>
        </w:rPr>
        <w:t>,</w:t>
      </w:r>
      <w:r>
        <w:t xml:space="preserve">  </w:t>
      </w:r>
      <w:proofErr w:type="spellStart"/>
      <w:r>
        <w:t>AppSettings,LoginForm,MainForm</w:t>
      </w:r>
      <w:proofErr w:type="spellEnd"/>
    </w:p>
    <w:p w:rsidR="00680703" w:rsidRDefault="00680703" w:rsidP="00680703">
      <w:pPr>
        <w:spacing w:after="0" w:line="240" w:lineRule="auto"/>
        <w:ind w:right="720"/>
        <w:rPr>
          <w:rtl/>
        </w:rPr>
      </w:pPr>
    </w:p>
    <w:p w:rsidR="00680703" w:rsidRDefault="00680703" w:rsidP="00680703">
      <w:pPr>
        <w:spacing w:after="0" w:line="240" w:lineRule="auto"/>
        <w:ind w:right="720"/>
        <w:rPr>
          <w:rtl/>
        </w:rPr>
      </w:pPr>
      <w:r>
        <w:rPr>
          <w:rFonts w:hint="cs"/>
          <w:rtl/>
        </w:rPr>
        <w:t>יצרנו מחלקת</w:t>
      </w:r>
      <w:proofErr w:type="spellStart"/>
      <w:r>
        <w:t>LoginFacade</w:t>
      </w:r>
      <w:proofErr w:type="spellEnd"/>
      <w:r>
        <w:t xml:space="preserve"> </w:t>
      </w:r>
      <w:r>
        <w:rPr>
          <w:rFonts w:hint="cs"/>
          <w:rtl/>
        </w:rPr>
        <w:t xml:space="preserve"> אשר מחזיקה ב</w:t>
      </w:r>
      <w:proofErr w:type="spellStart"/>
      <w:r>
        <w:t>AppSettings</w:t>
      </w:r>
      <w:proofErr w:type="spellEnd"/>
      <w:r>
        <w:t xml:space="preserve"> </w:t>
      </w:r>
      <w:r>
        <w:rPr>
          <w:rFonts w:hint="cs"/>
          <w:rtl/>
        </w:rPr>
        <w:t xml:space="preserve"> ,</w:t>
      </w:r>
      <w:proofErr w:type="spellStart"/>
      <w:r>
        <w:t>LoginUser</w:t>
      </w:r>
      <w:proofErr w:type="spellEnd"/>
      <w:r>
        <w:rPr>
          <w:rFonts w:hint="cs"/>
          <w:rtl/>
        </w:rPr>
        <w:t xml:space="preserve">,  </w:t>
      </w:r>
      <w:proofErr w:type="spellStart"/>
      <w:r>
        <w:t>LoginResult</w:t>
      </w:r>
      <w:proofErr w:type="spellEnd"/>
      <w:r>
        <w:t xml:space="preserve"> </w:t>
      </w:r>
      <w:r>
        <w:rPr>
          <w:rFonts w:hint="cs"/>
          <w:rtl/>
        </w:rPr>
        <w:t xml:space="preserve"> בתור חברי מחלקה והוא זה שמשתמש בהם ומממש את הלוגיקה של התחברות לפייסבוק,התנתקות, שליפת המידע,שמירת המידע (במידה והמשתמש בחר בזאת) של פרטי התחברות להתחברות אוטומטית .</w:t>
      </w:r>
    </w:p>
    <w:p w:rsidR="00680703" w:rsidRDefault="00680703" w:rsidP="00680703">
      <w:pPr>
        <w:spacing w:after="0" w:line="240" w:lineRule="auto"/>
        <w:ind w:right="720"/>
      </w:pPr>
      <w:r>
        <w:rPr>
          <w:rFonts w:hint="cs"/>
          <w:rtl/>
        </w:rPr>
        <w:t xml:space="preserve">הפסאד עושה את ההתחברות לפייסבוק באמצעות מתודה ובעצם כאשר המשתמש בוחר להתחבר הוא משתמש בפסאד בתור קופסא שחורה של התחברות ולא חשוף למה שהפסאד עושה מאחורי הקלעים (משתמש במחלקות הפייסבוק על מנת להתחבר ולקבל אקסס טוקן,ואובייקט של </w:t>
      </w:r>
      <w:r>
        <w:t xml:space="preserve">user . </w:t>
      </w:r>
    </w:p>
    <w:p w:rsidR="00680703" w:rsidRDefault="00680703" w:rsidP="00680703">
      <w:pPr>
        <w:spacing w:after="0" w:line="240" w:lineRule="auto"/>
        <w:ind w:right="720"/>
        <w:rPr>
          <w:rtl/>
        </w:rPr>
      </w:pPr>
      <w:r>
        <w:rPr>
          <w:rFonts w:hint="cs"/>
          <w:rtl/>
        </w:rPr>
        <w:t>2 ה</w:t>
      </w:r>
      <w:r>
        <w:t xml:space="preserve">client </w:t>
      </w:r>
      <w:r>
        <w:rPr>
          <w:rFonts w:hint="cs"/>
          <w:rtl/>
        </w:rPr>
        <w:t xml:space="preserve"> הם: </w:t>
      </w:r>
      <w:proofErr w:type="spellStart"/>
      <w:r>
        <w:t>MainForm,LoginForm</w:t>
      </w:r>
      <w:proofErr w:type="spellEnd"/>
      <w:r>
        <w:t xml:space="preserve"> </w:t>
      </w:r>
      <w:r>
        <w:rPr>
          <w:rFonts w:hint="cs"/>
          <w:rtl/>
        </w:rPr>
        <w:t xml:space="preserve"> אשר מחזיקים ב</w:t>
      </w:r>
      <w:r>
        <w:t xml:space="preserve">facade </w:t>
      </w:r>
      <w:r>
        <w:rPr>
          <w:rFonts w:hint="cs"/>
          <w:rtl/>
        </w:rPr>
        <w:t xml:space="preserve"> </w:t>
      </w:r>
      <w:r w:rsidR="008244A5">
        <w:rPr>
          <w:rFonts w:hint="cs"/>
          <w:rtl/>
        </w:rPr>
        <w:t xml:space="preserve">ומשתמשים בפונקציונליות שלו מבלי להיחשף לעבודה שלו מאחורי הקלעים. </w:t>
      </w:r>
    </w:p>
    <w:p w:rsidR="006B53A8" w:rsidRDefault="006B53A8" w:rsidP="006B53A8">
      <w:pPr>
        <w:spacing w:after="0" w:line="240" w:lineRule="auto"/>
        <w:ind w:right="720"/>
      </w:pPr>
    </w:p>
    <w:p w:rsidR="005D0457" w:rsidRDefault="005D0457" w:rsidP="005D0457">
      <w:pPr>
        <w:spacing w:after="0" w:line="240" w:lineRule="auto"/>
        <w:ind w:right="720"/>
        <w:rPr>
          <w:rtl/>
        </w:rPr>
      </w:pPr>
    </w:p>
    <w:p w:rsidR="008244A5" w:rsidRDefault="008244A5" w:rsidP="005D0457">
      <w:pPr>
        <w:spacing w:after="0" w:line="240" w:lineRule="auto"/>
        <w:ind w:right="720"/>
        <w:rPr>
          <w:rtl/>
        </w:rPr>
      </w:pPr>
    </w:p>
    <w:p w:rsidR="008244A5" w:rsidRDefault="008244A5" w:rsidP="005D0457">
      <w:pPr>
        <w:spacing w:after="0" w:line="240" w:lineRule="auto"/>
        <w:ind w:right="720"/>
      </w:pPr>
    </w:p>
    <w:p w:rsidR="00364EFC" w:rsidRDefault="00364EFC" w:rsidP="005D0457">
      <w:pPr>
        <w:spacing w:after="0" w:line="240" w:lineRule="auto"/>
        <w:ind w:right="720"/>
      </w:pPr>
    </w:p>
    <w:p w:rsidR="00364EFC" w:rsidRDefault="004520E7" w:rsidP="005D0457">
      <w:pPr>
        <w:spacing w:after="0" w:line="240" w:lineRule="auto"/>
        <w:ind w:right="720"/>
      </w:pPr>
      <w:r>
        <w:object w:dxaOrig="1518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23.95pt" o:ole="">
            <v:imagedata r:id="rId10" o:title=""/>
          </v:shape>
          <o:OLEObject Type="Embed" ProgID="Visio.Drawing.15" ShapeID="_x0000_i1025" DrawAspect="Content" ObjectID="_1690912418" r:id="rId11"/>
        </w:object>
      </w: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295EE8" w:rsidP="005D0457">
      <w:pPr>
        <w:spacing w:after="0" w:line="240" w:lineRule="auto"/>
        <w:ind w:right="720"/>
      </w:pPr>
      <w:r>
        <w:object w:dxaOrig="11565" w:dyaOrig="9135">
          <v:shape id="_x0000_i1026" type="#_x0000_t75" style="width:456.75pt;height:403.3pt" o:ole="">
            <v:imagedata r:id="rId12" o:title=""/>
          </v:shape>
          <o:OLEObject Type="Embed" ProgID="Visio.Drawing.15" ShapeID="_x0000_i1026" DrawAspect="Content" ObjectID="_1690912419" r:id="rId13"/>
        </w:object>
      </w: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5D0457" w:rsidRDefault="005D0457" w:rsidP="00527EA2">
      <w:pPr>
        <w:pStyle w:val="Heading3"/>
      </w:pPr>
      <w:r>
        <w:rPr>
          <w:rFonts w:hint="cs"/>
          <w:rtl/>
        </w:rPr>
        <w:t xml:space="preserve">תבנית מס' 2 </w:t>
      </w:r>
      <w:r w:rsidR="00527EA2">
        <w:t xml:space="preserve">-  </w:t>
      </w:r>
      <w:r w:rsidR="00527EA2">
        <w:rPr>
          <w:rFonts w:hint="cs"/>
          <w:rtl/>
        </w:rPr>
        <w:t xml:space="preserve"> </w:t>
      </w:r>
      <w:r w:rsidR="00527EA2">
        <w:t>Proxy</w:t>
      </w:r>
      <w:r w:rsidR="00E05847">
        <w:t xml:space="preserve"> </w:t>
      </w:r>
    </w:p>
    <w:p w:rsidR="005D0457" w:rsidRDefault="005D0457" w:rsidP="005D0457">
      <w:pPr>
        <w:numPr>
          <w:ilvl w:val="0"/>
          <w:numId w:val="1"/>
        </w:numPr>
        <w:spacing w:after="0" w:line="240" w:lineRule="auto"/>
        <w:ind w:right="0"/>
      </w:pPr>
      <w:r>
        <w:rPr>
          <w:rFonts w:hint="cs"/>
          <w:rtl/>
        </w:rPr>
        <w:t>סיבת הבחירה / שימוש בתבנית:</w:t>
      </w:r>
    </w:p>
    <w:p w:rsidR="00ED2FDA" w:rsidRDefault="00ED2FDA" w:rsidP="005D0457">
      <w:pPr>
        <w:spacing w:after="0" w:line="240" w:lineRule="auto"/>
        <w:ind w:right="720"/>
        <w:rPr>
          <w:rtl/>
        </w:rPr>
      </w:pPr>
      <w:r>
        <w:rPr>
          <w:rFonts w:hint="cs"/>
          <w:rtl/>
        </w:rPr>
        <w:t>בחרנו להשתמש בתבנית זאת כפרוקסי יורש (</w:t>
      </w:r>
      <w:r>
        <w:t>class proxy</w:t>
      </w:r>
      <w:r>
        <w:rPr>
          <w:rFonts w:hint="cs"/>
          <w:rtl/>
        </w:rPr>
        <w:t>) עבור הפיצ'ר של הלוח שנה העברי.</w:t>
      </w:r>
    </w:p>
    <w:p w:rsidR="005D0457" w:rsidRDefault="00ED2FDA" w:rsidP="00ED2FDA">
      <w:pPr>
        <w:spacing w:after="0" w:line="240" w:lineRule="auto"/>
        <w:ind w:right="720"/>
      </w:pPr>
      <w:r>
        <w:rPr>
          <w:rFonts w:hint="cs"/>
          <w:rtl/>
        </w:rPr>
        <w:t>הלוח שנה עברי מתנהג כמו לוח שנה רגיל (גרגוריאני) אך עם התוספת של הלוח השנה העברי. הלוח השנה העברי "מתחקה" ל</w:t>
      </w:r>
      <w:r>
        <w:t xml:space="preserve">real subject </w:t>
      </w:r>
      <w:r>
        <w:rPr>
          <w:rFonts w:hint="cs"/>
          <w:rtl/>
        </w:rPr>
        <w:t xml:space="preserve"> שהוא לוח שנה חודשי רגיל.</w:t>
      </w:r>
      <w:r w:rsidR="005D0457">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ED2FDA" w:rsidP="005D0457">
      <w:pPr>
        <w:spacing w:after="0" w:line="240" w:lineRule="auto"/>
        <w:ind w:right="720"/>
      </w:pPr>
      <w:r>
        <w:rPr>
          <w:rFonts w:hint="cs"/>
          <w:rtl/>
        </w:rPr>
        <w:t xml:space="preserve">ה"שחקנים" בתנית הזו : </w:t>
      </w:r>
      <w:r>
        <w:t xml:space="preserve">real subject: </w:t>
      </w:r>
      <w:proofErr w:type="spellStart"/>
      <w:r>
        <w:rPr>
          <w:rFonts w:ascii="Consolas" w:hAnsi="Consolas" w:cs="Consolas"/>
          <w:color w:val="2B91AF"/>
          <w:sz w:val="19"/>
          <w:szCs w:val="19"/>
        </w:rPr>
        <w:t>MonthCalendar</w:t>
      </w:r>
      <w:proofErr w:type="spellEnd"/>
      <w:r>
        <w:rPr>
          <w:rFonts w:ascii="Consolas" w:hAnsi="Consolas" w:cs="Consolas"/>
          <w:color w:val="2B91AF"/>
          <w:sz w:val="19"/>
          <w:szCs w:val="19"/>
        </w:rPr>
        <w:t xml:space="preserve"> </w:t>
      </w:r>
      <w:r>
        <w:rPr>
          <w:rFonts w:ascii="Consolas" w:hAnsi="Consolas" w:hint="cs"/>
          <w:color w:val="2B91AF"/>
          <w:sz w:val="19"/>
          <w:szCs w:val="19"/>
          <w:rtl/>
        </w:rPr>
        <w:t>(שיורש מ</w:t>
      </w:r>
      <w:r>
        <w:rPr>
          <w:rFonts w:ascii="Consolas" w:hAnsi="Consolas"/>
          <w:color w:val="2B91AF"/>
          <w:sz w:val="19"/>
          <w:szCs w:val="19"/>
        </w:rPr>
        <w:t>control</w:t>
      </w:r>
      <w:r>
        <w:rPr>
          <w:rFonts w:ascii="Consolas" w:hAnsi="Consolas" w:hint="cs"/>
          <w:color w:val="2B91AF"/>
          <w:sz w:val="19"/>
          <w:szCs w:val="19"/>
          <w:rtl/>
        </w:rPr>
        <w:t xml:space="preserve"> </w:t>
      </w:r>
      <w:r>
        <w:rPr>
          <w:rFonts w:ascii="Consolas" w:hAnsi="Consolas"/>
          <w:color w:val="2B91AF"/>
          <w:sz w:val="19"/>
          <w:szCs w:val="19"/>
        </w:rPr>
        <w:t>(</w:t>
      </w:r>
      <w:r>
        <w:rPr>
          <w:rFonts w:hint="cs"/>
          <w:rtl/>
        </w:rPr>
        <w:t xml:space="preserve">והפרוקסי הוא </w:t>
      </w:r>
      <w:proofErr w:type="spellStart"/>
      <w:r>
        <w:t>HebrewDateDetails</w:t>
      </w:r>
      <w:proofErr w:type="spellEnd"/>
      <w:r>
        <w:t xml:space="preserve"> </w:t>
      </w:r>
      <w:r>
        <w:rPr>
          <w:rFonts w:hint="cs"/>
          <w:rtl/>
        </w:rPr>
        <w:t xml:space="preserve"> שיורש מה</w:t>
      </w:r>
      <w:r>
        <w:t xml:space="preserve">real subject. </w:t>
      </w:r>
    </w:p>
    <w:p w:rsidR="00ED2FDA" w:rsidRPr="00ED2FDA" w:rsidRDefault="00ED2FDA" w:rsidP="005D0457">
      <w:pPr>
        <w:spacing w:after="0" w:line="240" w:lineRule="auto"/>
        <w:ind w:right="720"/>
        <w:rPr>
          <w:rtl/>
        </w:rPr>
      </w:pPr>
      <w:r>
        <w:rPr>
          <w:rFonts w:hint="cs"/>
          <w:rtl/>
        </w:rPr>
        <w:t xml:space="preserve">המשתמש רוצה לקבל בעת בחירה בלוח שנה של יום בחודש (והוא מתנהג כמו </w:t>
      </w:r>
      <w:proofErr w:type="spellStart"/>
      <w:r>
        <w:t>monthCalander</w:t>
      </w:r>
      <w:proofErr w:type="spellEnd"/>
      <w:r>
        <w:t xml:space="preserve"> </w:t>
      </w:r>
      <w:r>
        <w:rPr>
          <w:rFonts w:hint="cs"/>
          <w:rtl/>
        </w:rPr>
        <w:t xml:space="preserve"> אך מציג לו את התאריך העברי.</w:t>
      </w:r>
    </w:p>
    <w:p w:rsidR="005D0457" w:rsidRDefault="005D0457" w:rsidP="005D0457">
      <w:pPr>
        <w:spacing w:after="0" w:line="240" w:lineRule="auto"/>
        <w:ind w:right="720"/>
      </w:pPr>
    </w:p>
    <w:p w:rsidR="00A42410" w:rsidRDefault="00A42410" w:rsidP="005D0457"/>
    <w:p w:rsidR="00A42410" w:rsidRDefault="00A42410" w:rsidP="005D0457"/>
    <w:p w:rsidR="00A42410" w:rsidRDefault="00A42410" w:rsidP="005D0457"/>
    <w:p w:rsidR="00A42410" w:rsidRDefault="00A42410" w:rsidP="005D0457"/>
    <w:p w:rsidR="00A42410" w:rsidRDefault="00ED1A7F" w:rsidP="005D0457">
      <w:r>
        <w:object w:dxaOrig="12750" w:dyaOrig="6646">
          <v:shape id="_x0000_i1027" type="#_x0000_t75" style="width:415.2pt;height:293.75pt" o:ole="">
            <v:imagedata r:id="rId14" o:title=""/>
          </v:shape>
          <o:OLEObject Type="Embed" ProgID="Visio.Drawing.15" ShapeID="_x0000_i1027" DrawAspect="Content" ObjectID="_1690912420" r:id="rId15"/>
        </w:object>
      </w:r>
    </w:p>
    <w:p w:rsidR="00A42410" w:rsidRDefault="00A42410" w:rsidP="005D0457"/>
    <w:p w:rsidR="00A42410" w:rsidRDefault="00A42410" w:rsidP="005D0457"/>
    <w:p w:rsidR="00A42410" w:rsidRDefault="00A42410" w:rsidP="005D0457">
      <w:bookmarkStart w:id="0" w:name="_GoBack"/>
      <w:bookmarkEnd w:id="0"/>
    </w:p>
    <w:p w:rsidR="00A42410" w:rsidRDefault="00A42410" w:rsidP="005D0457"/>
    <w:p w:rsidR="00A42410" w:rsidRDefault="00A42410" w:rsidP="005D0457"/>
    <w:p w:rsidR="00A42410" w:rsidRDefault="00A42410" w:rsidP="005D0457"/>
    <w:p w:rsidR="00A42410" w:rsidRDefault="00B80E02" w:rsidP="005D0457">
      <w:r>
        <w:object w:dxaOrig="14626" w:dyaOrig="11566">
          <v:shape id="_x0000_i1028" type="#_x0000_t75" style="width:449.65pt;height:6in" o:ole="">
            <v:imagedata r:id="rId16" o:title=""/>
          </v:shape>
          <o:OLEObject Type="Embed" ProgID="Visio.Drawing.15" ShapeID="_x0000_i1028" DrawAspect="Content" ObjectID="_1690912421" r:id="rId17"/>
        </w:object>
      </w:r>
    </w:p>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08525B" w:rsidRDefault="0008525B" w:rsidP="005D0457"/>
    <w:p w:rsidR="0008525B" w:rsidRDefault="0008525B" w:rsidP="005D0457"/>
    <w:p w:rsidR="0008525B" w:rsidRDefault="0008525B" w:rsidP="005D0457"/>
    <w:p w:rsidR="0008525B" w:rsidRDefault="0008525B" w:rsidP="005D0457"/>
    <w:p w:rsidR="0008525B" w:rsidRDefault="0008525B" w:rsidP="005D0457"/>
    <w:p w:rsidR="0008525B" w:rsidRDefault="0008525B" w:rsidP="005D0457">
      <w:pPr>
        <w:rPr>
          <w:rtl/>
        </w:rPr>
      </w:pPr>
    </w:p>
    <w:p w:rsidR="005D0457" w:rsidRDefault="005D0457" w:rsidP="00B80E02">
      <w:pPr>
        <w:pStyle w:val="Heading3"/>
        <w:rPr>
          <w:rtl/>
        </w:rPr>
      </w:pPr>
      <w:r>
        <w:rPr>
          <w:rFonts w:hint="cs"/>
          <w:rtl/>
        </w:rPr>
        <w:t xml:space="preserve">תבנית מס' 3 </w:t>
      </w:r>
      <w:r>
        <w:rPr>
          <w:rtl/>
        </w:rPr>
        <w:t>–</w:t>
      </w:r>
      <w:r>
        <w:rPr>
          <w:rFonts w:hint="cs"/>
          <w:rtl/>
        </w:rPr>
        <w:t xml:space="preserve"> </w:t>
      </w:r>
      <w:r w:rsidR="00B80E02">
        <w:t>Builder</w:t>
      </w:r>
    </w:p>
    <w:p w:rsidR="005D0457" w:rsidRDefault="004F1255" w:rsidP="005D0457">
      <w:pPr>
        <w:numPr>
          <w:ilvl w:val="0"/>
          <w:numId w:val="1"/>
        </w:numPr>
        <w:spacing w:after="0" w:line="240" w:lineRule="auto"/>
        <w:ind w:right="0"/>
      </w:pPr>
      <w:r>
        <w:rPr>
          <w:rFonts w:hint="cs"/>
          <w:rtl/>
        </w:rPr>
        <w:t xml:space="preserve">השתמשנו בתבנית זו בשימוש הפיצ'ר של "פרסום ברכת יומהולדת ויצירת אלבום" </w:t>
      </w:r>
      <w:r>
        <w:rPr>
          <w:rtl/>
        </w:rPr>
        <w:t>–</w:t>
      </w:r>
      <w:r>
        <w:rPr>
          <w:rFonts w:hint="cs"/>
          <w:rtl/>
        </w:rPr>
        <w:t xml:space="preserve"> הסיבה שהשתמשנו בפיצ'ר זה משום שהוא מורכב מכמה חלקים ויש חשיבות לסדר הפעולות. אם נרצה בעתיד להוסיף עוד משימות לבנייה,נוכל לשמור על רצף לוגי נכון ולוגיקת הבנייה מתבצעת ברכיב שמיועד לכך.</w:t>
      </w:r>
    </w:p>
    <w:p w:rsidR="004F1255" w:rsidRDefault="004F1255" w:rsidP="004F1255">
      <w:pPr>
        <w:spacing w:after="0" w:line="240" w:lineRule="auto"/>
        <w:ind w:left="720" w:right="720"/>
      </w:pPr>
      <w:r>
        <w:rPr>
          <w:rFonts w:hint="cs"/>
          <w:rtl/>
        </w:rPr>
        <w:t>לכל סוג יומהולדת נוכל ליצור בילדר ייחודי ופולימורפי ולהרחיב את הפעילות בעתיד.</w:t>
      </w:r>
    </w:p>
    <w:p w:rsidR="005D0457" w:rsidRDefault="005D0457" w:rsidP="005D0457">
      <w:pPr>
        <w:spacing w:after="0" w:line="240" w:lineRule="auto"/>
        <w:ind w:right="720"/>
      </w:pPr>
      <w:r>
        <w:rPr>
          <w:rtl/>
        </w:rPr>
        <w:br/>
      </w:r>
    </w:p>
    <w:p w:rsidR="005D0457" w:rsidRDefault="005D0457" w:rsidP="005D0457">
      <w:pPr>
        <w:numPr>
          <w:ilvl w:val="0"/>
          <w:numId w:val="1"/>
        </w:numPr>
        <w:spacing w:after="0" w:line="240" w:lineRule="auto"/>
        <w:ind w:right="0"/>
      </w:pPr>
      <w:r>
        <w:rPr>
          <w:rFonts w:hint="cs"/>
          <w:rtl/>
        </w:rPr>
        <w:t>אופן המימוש:</w:t>
      </w:r>
    </w:p>
    <w:p w:rsidR="001B4E40" w:rsidRDefault="004F1255" w:rsidP="001B4E40">
      <w:pPr>
        <w:spacing w:after="0" w:line="240" w:lineRule="auto"/>
        <w:ind w:left="720" w:right="720"/>
        <w:rPr>
          <w:rtl/>
        </w:rPr>
      </w:pPr>
      <w:r>
        <w:rPr>
          <w:rFonts w:hint="cs"/>
          <w:rtl/>
        </w:rPr>
        <w:t>השחקנים:</w:t>
      </w:r>
      <w:r w:rsidR="001B4E40">
        <w:rPr>
          <w:rFonts w:hint="cs"/>
          <w:rtl/>
        </w:rPr>
        <w:t xml:space="preserve"> </w:t>
      </w:r>
      <w:proofErr w:type="spellStart"/>
      <w:r w:rsidR="001B4E40">
        <w:t>BirthDayManager</w:t>
      </w:r>
      <w:proofErr w:type="spellEnd"/>
      <w:r w:rsidR="001B4E40">
        <w:t xml:space="preserve"> </w:t>
      </w:r>
      <w:r w:rsidR="001B4E40">
        <w:rPr>
          <w:rFonts w:hint="cs"/>
          <w:rtl/>
        </w:rPr>
        <w:t xml:space="preserve">  אשר בתפקיד ה </w:t>
      </w:r>
      <w:r w:rsidR="001B4E40">
        <w:t xml:space="preserve">director </w:t>
      </w:r>
      <w:r w:rsidR="001B4E40">
        <w:rPr>
          <w:rFonts w:hint="cs"/>
          <w:rtl/>
        </w:rPr>
        <w:t xml:space="preserve"> ומחזיק בקומפוזיציה את ה אינטרפייס של  </w:t>
      </w:r>
      <w:proofErr w:type="spellStart"/>
      <w:r w:rsidR="001B4E40">
        <w:t>BirthdayActivityBuilder</w:t>
      </w:r>
      <w:proofErr w:type="spellEnd"/>
      <w:r w:rsidR="001B4E40">
        <w:t xml:space="preserve"> </w:t>
      </w:r>
      <w:r w:rsidR="001A270D">
        <w:rPr>
          <w:rFonts w:hint="cs"/>
          <w:rtl/>
        </w:rPr>
        <w:t xml:space="preserve">: מחזיק 2 מתודות : </w:t>
      </w:r>
      <w:proofErr w:type="spellStart"/>
      <w:r w:rsidR="001A270D">
        <w:t>BuildAlbum,BuildStatus</w:t>
      </w:r>
      <w:proofErr w:type="spellEnd"/>
      <w:r w:rsidR="001B4E40">
        <w:rPr>
          <w:rFonts w:hint="cs"/>
          <w:rtl/>
        </w:rPr>
        <w:t xml:space="preserve"> </w:t>
      </w:r>
    </w:p>
    <w:p w:rsidR="001B4E40" w:rsidRDefault="001B4E40" w:rsidP="001B4E40">
      <w:pPr>
        <w:spacing w:after="0" w:line="240" w:lineRule="auto"/>
        <w:ind w:left="720" w:right="720"/>
        <w:rPr>
          <w:rtl/>
        </w:rPr>
      </w:pPr>
      <w:r>
        <w:rPr>
          <w:rFonts w:hint="cs"/>
          <w:rtl/>
        </w:rPr>
        <w:t xml:space="preserve">הדיירקטור </w:t>
      </w:r>
      <w:r w:rsidR="001A270D">
        <w:rPr>
          <w:rFonts w:hint="cs"/>
          <w:rtl/>
        </w:rPr>
        <w:t>אחרי על 2 הבניות המרכזיות : בניית סטטוס של מזל טוב ובניית אלבום משותף. הדיירקטור בונה את הפעולות מבלי להיות אחראי עליהן כך שאם נרצה בעתיד לשנות לוגיקה ולהוסיף לא תהיה בעיה לעשות את זה ולא נצטרך לעשות את זה דרכו אלא דרך מי שאחראי לזה.</w:t>
      </w:r>
    </w:p>
    <w:p w:rsidR="001A270D" w:rsidRDefault="001A270D" w:rsidP="001B4E40">
      <w:pPr>
        <w:spacing w:after="0" w:line="240" w:lineRule="auto"/>
        <w:ind w:left="720" w:right="720"/>
      </w:pPr>
      <w:proofErr w:type="spellStart"/>
      <w:r>
        <w:t>BirthdayActivity</w:t>
      </w:r>
      <w:proofErr w:type="spellEnd"/>
      <w:r>
        <w:rPr>
          <w:rFonts w:hint="cs"/>
          <w:rtl/>
        </w:rPr>
        <w:t xml:space="preserve"> שמממש את </w:t>
      </w:r>
      <w:proofErr w:type="spellStart"/>
      <w:r>
        <w:t>BirthDayActivityBuilder</w:t>
      </w:r>
      <w:proofErr w:type="spellEnd"/>
      <w:r>
        <w:rPr>
          <w:rFonts w:hint="cs"/>
          <w:rtl/>
        </w:rPr>
        <w:t xml:space="preserve">: אחראי על הלוגיקה </w:t>
      </w:r>
      <w:proofErr w:type="gramStart"/>
      <w:r>
        <w:rPr>
          <w:rFonts w:hint="cs"/>
          <w:rtl/>
        </w:rPr>
        <w:t>של  פרסום</w:t>
      </w:r>
      <w:proofErr w:type="gramEnd"/>
      <w:r>
        <w:rPr>
          <w:rFonts w:hint="cs"/>
          <w:rtl/>
        </w:rPr>
        <w:t xml:space="preserve"> סטטוס "מזל טוב" על ה"קיר" של החבר ובניית האלבום המשותף. </w:t>
      </w:r>
    </w:p>
    <w:p w:rsidR="001A270D" w:rsidRDefault="001A270D" w:rsidP="001B4E40">
      <w:pPr>
        <w:spacing w:after="0" w:line="240" w:lineRule="auto"/>
        <w:ind w:left="720" w:right="720"/>
        <w:rPr>
          <w:rtl/>
        </w:rPr>
      </w:pPr>
    </w:p>
    <w:p w:rsidR="001B4E40" w:rsidRDefault="001A270D" w:rsidP="001B4E40">
      <w:pPr>
        <w:spacing w:after="0" w:line="240" w:lineRule="auto"/>
        <w:ind w:left="720" w:right="720"/>
      </w:pPr>
      <w:proofErr w:type="spellStart"/>
      <w:proofErr w:type="gramStart"/>
      <w:r>
        <w:t>CloseFriendBirthdayActivityBuilder</w:t>
      </w:r>
      <w:proofErr w:type="spellEnd"/>
      <w:r>
        <w:t xml:space="preserve"> </w:t>
      </w:r>
      <w:r>
        <w:rPr>
          <w:rFonts w:hint="cs"/>
          <w:rtl/>
        </w:rPr>
        <w:t xml:space="preserve"> ו</w:t>
      </w:r>
      <w:proofErr w:type="spellStart"/>
      <w:r>
        <w:t>FarFriendBirthdayBuilder</w:t>
      </w:r>
      <w:proofErr w:type="spellEnd"/>
      <w:proofErr w:type="gramEnd"/>
      <w:r>
        <w:t xml:space="preserve"> </w:t>
      </w:r>
      <w:r>
        <w:rPr>
          <w:rFonts w:hint="cs"/>
          <w:rtl/>
        </w:rPr>
        <w:t xml:space="preserve"> משמשים כ</w:t>
      </w:r>
      <w:r>
        <w:t>concreate builders</w:t>
      </w:r>
    </w:p>
    <w:p w:rsidR="001A270D" w:rsidRDefault="001A270D" w:rsidP="001B4E40">
      <w:pPr>
        <w:spacing w:after="0" w:line="240" w:lineRule="auto"/>
        <w:ind w:left="720" w:right="720"/>
        <w:rPr>
          <w:rtl/>
        </w:rPr>
      </w:pPr>
      <w:r>
        <w:rPr>
          <w:rFonts w:hint="cs"/>
          <w:rtl/>
        </w:rPr>
        <w:t xml:space="preserve">שניהם מממשים את </w:t>
      </w:r>
      <w:proofErr w:type="spellStart"/>
      <w:r w:rsidR="00223D48">
        <w:t>BirthdayActivityBuilder</w:t>
      </w:r>
      <w:proofErr w:type="spellEnd"/>
      <w:r w:rsidR="00223D48">
        <w:t xml:space="preserve"> </w:t>
      </w:r>
      <w:r w:rsidR="00223D48">
        <w:rPr>
          <w:rFonts w:hint="cs"/>
          <w:rtl/>
        </w:rPr>
        <w:t xml:space="preserve"> ובונים את האלבום והסטטוס בצורה היחודית להם .</w:t>
      </w:r>
    </w:p>
    <w:p w:rsidR="00223D48" w:rsidRDefault="00223D48" w:rsidP="001B4E40">
      <w:pPr>
        <w:spacing w:after="0" w:line="240" w:lineRule="auto"/>
        <w:ind w:left="720" w:right="720"/>
        <w:rPr>
          <w:rtl/>
        </w:rPr>
      </w:pPr>
    </w:p>
    <w:p w:rsidR="004F1255" w:rsidRDefault="00A21ADF" w:rsidP="004F1255">
      <w:pPr>
        <w:spacing w:after="0" w:line="240" w:lineRule="auto"/>
        <w:ind w:left="720" w:right="720"/>
      </w:pPr>
      <w:r>
        <w:object w:dxaOrig="15151" w:dyaOrig="12015">
          <v:shape id="_x0000_i1029" type="#_x0000_t75" style="width:455.4pt;height:380.3pt" o:ole="">
            <v:imagedata r:id="rId18" o:title=""/>
          </v:shape>
          <o:OLEObject Type="Embed" ProgID="Visio.Drawing.15" ShapeID="_x0000_i1029" DrawAspect="Content" ObjectID="_1690912422" r:id="rId19"/>
        </w:object>
      </w:r>
    </w:p>
    <w:p w:rsidR="005D0457" w:rsidRDefault="001043A4" w:rsidP="005D0457">
      <w:r>
        <w:rPr>
          <w:rFonts w:hint="cs"/>
          <w:rtl/>
        </w:rPr>
        <w:tab/>
      </w:r>
    </w:p>
    <w:p w:rsidR="005606DD" w:rsidRDefault="005606DD" w:rsidP="005D0457">
      <w:pPr>
        <w:rPr>
          <w:rtl/>
        </w:rPr>
      </w:pPr>
    </w:p>
    <w:p w:rsidR="008244A5" w:rsidRDefault="00C10FEB" w:rsidP="005D0457">
      <w:pPr>
        <w:rPr>
          <w:rtl/>
        </w:rPr>
      </w:pPr>
      <w:r>
        <w:t xml:space="preserve"> </w:t>
      </w:r>
      <w:r>
        <w:tab/>
      </w:r>
    </w:p>
    <w:p w:rsidR="008244A5" w:rsidRDefault="000E0C9F" w:rsidP="005D0457">
      <w:pPr>
        <w:rPr>
          <w:rtl/>
        </w:rPr>
      </w:pPr>
      <w:r>
        <w:object w:dxaOrig="28966" w:dyaOrig="21286">
          <v:shape id="_x0000_i1030" type="#_x0000_t75" style="width:450.55pt;height:477.95pt" o:ole="">
            <v:imagedata r:id="rId20" o:title=""/>
          </v:shape>
          <o:OLEObject Type="Embed" ProgID="Visio.Drawing.15" ShapeID="_x0000_i1030" DrawAspect="Content" ObjectID="_1690912423" r:id="rId21"/>
        </w:object>
      </w:r>
    </w:p>
    <w:p w:rsidR="008244A5" w:rsidRDefault="008244A5" w:rsidP="005D0457">
      <w:pPr>
        <w:rPr>
          <w:rtl/>
        </w:rPr>
      </w:pPr>
    </w:p>
    <w:p w:rsidR="008244A5" w:rsidRDefault="008244A5" w:rsidP="005D0457">
      <w:pPr>
        <w:rPr>
          <w:rtl/>
        </w:rPr>
      </w:pPr>
    </w:p>
    <w:p w:rsidR="008244A5" w:rsidRDefault="008244A5" w:rsidP="005D0457">
      <w:pPr>
        <w:rPr>
          <w:rtl/>
        </w:rPr>
      </w:pPr>
    </w:p>
    <w:p w:rsidR="008244A5" w:rsidRDefault="008244A5" w:rsidP="005D0457">
      <w:pPr>
        <w:rPr>
          <w:rtl/>
        </w:rPr>
      </w:pPr>
    </w:p>
    <w:p w:rsidR="008244A5" w:rsidRDefault="008244A5"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8244A5" w:rsidRDefault="008244A5" w:rsidP="005D0457"/>
    <w:p w:rsidR="005606DD" w:rsidRDefault="005606DD" w:rsidP="005606DD">
      <w:pPr>
        <w:pStyle w:val="Heading3"/>
        <w:rPr>
          <w:rtl/>
        </w:rPr>
      </w:pPr>
      <w:r>
        <w:rPr>
          <w:rFonts w:hint="cs"/>
          <w:rtl/>
        </w:rPr>
        <w:t xml:space="preserve"> עבודה אסינכרונית </w:t>
      </w:r>
    </w:p>
    <w:p w:rsidR="005606DD" w:rsidRDefault="005606DD" w:rsidP="005606DD">
      <w:pPr>
        <w:rPr>
          <w:rtl/>
        </w:rPr>
      </w:pPr>
      <w:r>
        <w:rPr>
          <w:rFonts w:hint="cs"/>
          <w:rtl/>
        </w:rPr>
        <w:t>בתוכנית שלנו השתמשנו בעבודה אסינכרונית בכמה שימושים:</w:t>
      </w:r>
    </w:p>
    <w:p w:rsidR="005606DD" w:rsidRDefault="005606DD" w:rsidP="005606DD">
      <w:pPr>
        <w:rPr>
          <w:rtl/>
        </w:rPr>
      </w:pPr>
      <w:r>
        <w:rPr>
          <w:rFonts w:hint="cs"/>
          <w:rtl/>
        </w:rPr>
        <w:t>בשליפת מידע מהפייסבוק של המשתמש בתוכנית בכלל הפיצ'רים:</w:t>
      </w:r>
    </w:p>
    <w:p w:rsidR="005606DD" w:rsidRDefault="005606DD" w:rsidP="005606DD">
      <w:r>
        <w:t>Fetch albums</w:t>
      </w:r>
    </w:p>
    <w:p w:rsidR="005606DD" w:rsidRDefault="005606DD" w:rsidP="005606DD">
      <w:r>
        <w:t>Fetch groups</w:t>
      </w:r>
    </w:p>
    <w:p w:rsidR="005606DD" w:rsidRDefault="005606DD" w:rsidP="005606DD">
      <w:r>
        <w:t>Fetch friends</w:t>
      </w:r>
    </w:p>
    <w:p w:rsidR="005606DD" w:rsidRDefault="005606DD" w:rsidP="005606DD">
      <w:r>
        <w:t>Fetch liked pages</w:t>
      </w:r>
    </w:p>
    <w:p w:rsidR="005606DD" w:rsidRDefault="005606DD" w:rsidP="005606DD">
      <w:r>
        <w:t>Fetch posts</w:t>
      </w:r>
    </w:p>
    <w:p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rsidR="00CA2301" w:rsidRDefault="005606DD" w:rsidP="005606DD">
      <w:pPr>
        <w:rPr>
          <w:rtl/>
        </w:rPr>
      </w:pPr>
      <w:r>
        <w:rPr>
          <w:rFonts w:hint="cs"/>
          <w:rtl/>
        </w:rPr>
        <w:t>ו</w:t>
      </w:r>
      <w:r>
        <w:t xml:space="preserve">invoke </w:t>
      </w:r>
      <w:r>
        <w:rPr>
          <w:rFonts w:hint="cs"/>
          <w:rtl/>
        </w:rPr>
        <w:t xml:space="preserve"> עבור פעולות של הפקדים שלא מאפשרים </w:t>
      </w:r>
      <w:r w:rsidR="00CA2301">
        <w:rPr>
          <w:rFonts w:hint="cs"/>
          <w:rtl/>
        </w:rPr>
        <w:t xml:space="preserve">גישה עבור </w:t>
      </w:r>
      <w:r w:rsidR="00CA2301">
        <w:t xml:space="preserve">thread </w:t>
      </w:r>
      <w:r w:rsidR="00CA2301">
        <w:rPr>
          <w:rFonts w:hint="cs"/>
          <w:rtl/>
        </w:rPr>
        <w:t xml:space="preserve"> שהוא לא ה </w:t>
      </w:r>
      <w:r w:rsidR="00CA2301">
        <w:t xml:space="preserve">main thread </w:t>
      </w:r>
      <w:r w:rsidR="00CA2301">
        <w:rPr>
          <w:rFonts w:hint="cs"/>
          <w:rtl/>
        </w:rPr>
        <w:t xml:space="preserve"> שיצר אותם.</w:t>
      </w:r>
    </w:p>
    <w:p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ה</w:t>
      </w:r>
      <w:proofErr w:type="spellStart"/>
      <w:r>
        <w:t>ui</w:t>
      </w:r>
      <w:proofErr w:type="spellEnd"/>
      <w:r>
        <w:t xml:space="preserve"> </w:t>
      </w:r>
      <w:r>
        <w:rPr>
          <w:rFonts w:hint="cs"/>
          <w:rtl/>
        </w:rPr>
        <w:t xml:space="preserve"> יוצג עבורו.</w:t>
      </w:r>
    </w:p>
    <w:p w:rsidR="000F1AF8" w:rsidRDefault="000F1AF8" w:rsidP="005606DD">
      <w:pPr>
        <w:rPr>
          <w:rtl/>
        </w:rPr>
      </w:pPr>
    </w:p>
    <w:p w:rsidR="000F1AF8" w:rsidRDefault="000F1AF8" w:rsidP="000F1AF8">
      <w:pPr>
        <w:pStyle w:val="Heading3"/>
        <w:rPr>
          <w:rtl/>
        </w:rPr>
      </w:pPr>
      <w:r>
        <w:rPr>
          <w:rFonts w:hint="cs"/>
          <w:rtl/>
        </w:rPr>
        <w:t xml:space="preserve">עבודה עם </w:t>
      </w:r>
      <w:r>
        <w:t>Data Binding</w:t>
      </w:r>
      <w:r>
        <w:rPr>
          <w:rFonts w:hint="cs"/>
          <w:rtl/>
        </w:rPr>
        <w:t xml:space="preserve"> </w:t>
      </w:r>
    </w:p>
    <w:p w:rsidR="000F1AF8" w:rsidRDefault="000F1AF8" w:rsidP="005606DD">
      <w:pPr>
        <w:rPr>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rsidR="00330F78" w:rsidRDefault="00330F78" w:rsidP="005606DD">
      <w:pPr>
        <w:rPr>
          <w:rtl/>
        </w:rPr>
      </w:pPr>
      <w:r>
        <w:rPr>
          <w:rFonts w:hint="cs"/>
          <w:rtl/>
        </w:rPr>
        <w:t xml:space="preserve">לצורך כך השתמשנו בהצגת הקבוצות של המשתמש. </w:t>
      </w:r>
    </w:p>
    <w:p w:rsidR="000F1AF8" w:rsidRDefault="00330F78" w:rsidP="005606DD">
      <w:pPr>
        <w:rPr>
          <w:rtl/>
        </w:rPr>
      </w:pPr>
      <w:r>
        <w:rPr>
          <w:rFonts w:hint="cs"/>
          <w:rtl/>
        </w:rPr>
        <w:t xml:space="preserve">השתמשנו ב </w:t>
      </w:r>
      <w:proofErr w:type="spellStart"/>
      <w:r>
        <w:t>DataBindingWizard</w:t>
      </w:r>
      <w:proofErr w:type="spellEnd"/>
      <w:r>
        <w:t xml:space="preserve"> </w:t>
      </w:r>
      <w:r>
        <w:rPr>
          <w:rFonts w:hint="cs"/>
          <w:rtl/>
        </w:rPr>
        <w:t xml:space="preserve"> בצור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rsidR="00330F78" w:rsidRDefault="00330F78" w:rsidP="00330F78">
      <w:r>
        <w:rPr>
          <w:rFonts w:hint="cs"/>
          <w:rtl/>
        </w:rPr>
        <w:t xml:space="preserve">השורת קוד היחידה שכתבנו הייתה במתודה </w:t>
      </w:r>
      <w:r>
        <w:t xml:space="preserve"> </w:t>
      </w:r>
      <w:proofErr w:type="spellStart"/>
      <w:r>
        <w:t>fetchGroups</w:t>
      </w:r>
      <w:proofErr w:type="spellEnd"/>
      <w:r>
        <w:t xml:space="preserve"> </w:t>
      </w:r>
      <w:r w:rsidR="00FE2DB5">
        <w:rPr>
          <w:rFonts w:hint="cs"/>
          <w:rtl/>
        </w:rPr>
        <w:t xml:space="preserve">והיא: </w:t>
      </w:r>
      <w:proofErr w:type="spellStart"/>
      <w:r w:rsidR="00FE2DB5">
        <w:rPr>
          <w:rFonts w:ascii="Consolas" w:hAnsi="Consolas" w:cs="Consolas"/>
          <w:color w:val="000000"/>
          <w:sz w:val="19"/>
          <w:szCs w:val="19"/>
        </w:rPr>
        <w:t>groupBindingSource.DataSource</w:t>
      </w:r>
      <w:proofErr w:type="spellEnd"/>
      <w:r w:rsidR="00FE2DB5">
        <w:rPr>
          <w:rFonts w:ascii="Consolas" w:hAnsi="Consolas" w:cs="Consolas"/>
          <w:color w:val="000000"/>
          <w:sz w:val="19"/>
          <w:szCs w:val="19"/>
        </w:rPr>
        <w:t xml:space="preserve"> = </w:t>
      </w:r>
      <w:proofErr w:type="spellStart"/>
      <w:r w:rsidR="00FE2DB5">
        <w:rPr>
          <w:rFonts w:ascii="Consolas" w:hAnsi="Consolas" w:cs="Consolas"/>
          <w:color w:val="000000"/>
          <w:sz w:val="19"/>
          <w:szCs w:val="19"/>
        </w:rPr>
        <w:t>LoginFacade.LoginUser.Groups</w:t>
      </w:r>
      <w:proofErr w:type="spellEnd"/>
      <w:r w:rsidR="00FE2DB5">
        <w:rPr>
          <w:rFonts w:ascii="Consolas" w:hAnsi="Consolas" w:cs="Consolas"/>
          <w:color w:val="000000"/>
          <w:sz w:val="19"/>
          <w:szCs w:val="19"/>
        </w:rPr>
        <w:t>;</w:t>
      </w:r>
    </w:p>
    <w:p w:rsidR="000F1AF8" w:rsidRDefault="00FE2DB5" w:rsidP="005606DD">
      <w:pPr>
        <w:rPr>
          <w:rtl/>
        </w:rPr>
      </w:pPr>
      <w:r>
        <w:rPr>
          <w:rFonts w:hint="cs"/>
          <w:rtl/>
        </w:rPr>
        <w:t>על מנת לקשר בין ה</w:t>
      </w:r>
      <w:r>
        <w:t xml:space="preserve">data source </w:t>
      </w:r>
      <w:r>
        <w:rPr>
          <w:rFonts w:hint="cs"/>
          <w:rtl/>
        </w:rPr>
        <w:t xml:space="preserve"> והנתונים של הקבוצה של המשתמש.</w:t>
      </w:r>
    </w:p>
    <w:p w:rsidR="00FE2DB5" w:rsidRDefault="00223D48" w:rsidP="005606DD">
      <w:pPr>
        <w:rPr>
          <w:rtl/>
        </w:rPr>
      </w:pPr>
      <w:r>
        <w:rPr>
          <w:rFonts w:hint="cs"/>
          <w:rtl/>
        </w:rPr>
        <w:t>בנוסף גם ב</w:t>
      </w:r>
      <w:proofErr w:type="spellStart"/>
      <w:r>
        <w:t>fetchFriends</w:t>
      </w:r>
      <w:proofErr w:type="spellEnd"/>
      <w:r>
        <w:t xml:space="preserve">  </w:t>
      </w:r>
      <w:r>
        <w:rPr>
          <w:rFonts w:hint="cs"/>
          <w:rtl/>
        </w:rPr>
        <w:t xml:space="preserve"> השמשנו בזה.כאשר ה</w:t>
      </w:r>
      <w:r>
        <w:t>List</w:t>
      </w:r>
    </w:p>
    <w:p w:rsidR="00CA2301" w:rsidRDefault="00CA2301" w:rsidP="005606DD">
      <w:pPr>
        <w:rPr>
          <w:rtl/>
        </w:rPr>
      </w:pPr>
    </w:p>
    <w:p w:rsidR="005606DD" w:rsidRPr="005606DD" w:rsidRDefault="005606DD" w:rsidP="005606DD">
      <w:pPr>
        <w:rPr>
          <w:rtl/>
        </w:rPr>
      </w:pPr>
      <w:r>
        <w:rPr>
          <w:rFonts w:hint="cs"/>
          <w:rtl/>
        </w:rPr>
        <w:t xml:space="preserve"> </w:t>
      </w:r>
    </w:p>
    <w:p w:rsidR="005606DD" w:rsidRDefault="005606DD" w:rsidP="005D0457">
      <w:pPr>
        <w:rPr>
          <w:rtl/>
        </w:rPr>
      </w:pPr>
    </w:p>
    <w:p w:rsidR="005D0457" w:rsidRDefault="005D0457" w:rsidP="005D0457">
      <w:pPr>
        <w:rPr>
          <w:rtl/>
        </w:rPr>
      </w:pPr>
    </w:p>
    <w:sectPr w:rsidR="005D0457" w:rsidSect="006B53A8">
      <w:headerReference w:type="default" r:id="rId22"/>
      <w:footerReference w:type="default" r:id="rId2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7C8B" w:rsidRDefault="001D7C8B" w:rsidP="00D171E7">
      <w:pPr>
        <w:spacing w:after="0" w:line="240" w:lineRule="auto"/>
      </w:pPr>
      <w:r>
        <w:separator/>
      </w:r>
    </w:p>
  </w:endnote>
  <w:endnote w:type="continuationSeparator" w:id="0">
    <w:p w:rsidR="001D7C8B" w:rsidRDefault="001D7C8B"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rsidR="00B64427" w:rsidRDefault="00B64427">
        <w:pPr>
          <w:pStyle w:val="Footer"/>
        </w:pPr>
        <w:r>
          <w:rPr>
            <w:noProof/>
          </w:rPr>
          <mc:AlternateContent>
            <mc:Choice Requires="wpg">
              <w:drawing>
                <wp:anchor distT="0" distB="0" distL="114300" distR="114300" simplePos="0" relativeHeight="251770880" behindDoc="0" locked="0" layoutInCell="1" allowOverlap="1" wp14:anchorId="6EF132A8" wp14:editId="363152E3">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4427" w:rsidRDefault="00B64427">
                                <w:pPr>
                                  <w:jc w:val="center"/>
                                </w:pPr>
                                <w:r>
                                  <w:fldChar w:fldCharType="begin"/>
                                </w:r>
                                <w:r>
                                  <w:instrText xml:space="preserve"> PAGE    \* MERGEFORMAT </w:instrText>
                                </w:r>
                                <w:r>
                                  <w:fldChar w:fldCharType="separate"/>
                                </w:r>
                                <w:r w:rsidR="000E0C9F" w:rsidRPr="000E0C9F">
                                  <w:rPr>
                                    <w:rFonts w:cs="Calibri"/>
                                    <w:noProof/>
                                    <w:color w:val="8C8C8C" w:themeColor="background1" w:themeShade="8C"/>
                                    <w:rtl/>
                                    <w:lang w:val="he-IL"/>
                                  </w:rPr>
                                  <w:t>3</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rsidR="00B64427" w:rsidRDefault="00B64427">
                          <w:pPr>
                            <w:jc w:val="center"/>
                          </w:pPr>
                          <w:r>
                            <w:fldChar w:fldCharType="begin"/>
                          </w:r>
                          <w:r>
                            <w:instrText xml:space="preserve"> PAGE    \* MERGEFORMAT </w:instrText>
                          </w:r>
                          <w:r>
                            <w:fldChar w:fldCharType="separate"/>
                          </w:r>
                          <w:r w:rsidR="000E0C9F" w:rsidRPr="000E0C9F">
                            <w:rPr>
                              <w:rFonts w:cs="Calibri"/>
                              <w:noProof/>
                              <w:color w:val="8C8C8C" w:themeColor="background1" w:themeShade="8C"/>
                              <w:rtl/>
                              <w:lang w:val="he-IL"/>
                            </w:rPr>
                            <w:t>3</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7C8B" w:rsidRDefault="001D7C8B" w:rsidP="00D171E7">
      <w:pPr>
        <w:spacing w:after="0" w:line="240" w:lineRule="auto"/>
      </w:pPr>
      <w:r>
        <w:separator/>
      </w:r>
    </w:p>
  </w:footnote>
  <w:footnote w:type="continuationSeparator" w:id="0">
    <w:p w:rsidR="001D7C8B" w:rsidRDefault="001D7C8B"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A8241CE" wp14:editId="12234A97">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37F5"/>
    <w:rsid w:val="0002281B"/>
    <w:rsid w:val="0002294D"/>
    <w:rsid w:val="00023BA5"/>
    <w:rsid w:val="000240B1"/>
    <w:rsid w:val="000266A0"/>
    <w:rsid w:val="00034B72"/>
    <w:rsid w:val="00034EFE"/>
    <w:rsid w:val="00035824"/>
    <w:rsid w:val="00046BBC"/>
    <w:rsid w:val="000470E5"/>
    <w:rsid w:val="00047629"/>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6DB0"/>
    <w:rsid w:val="000E7481"/>
    <w:rsid w:val="000F1AF8"/>
    <w:rsid w:val="000F36DA"/>
    <w:rsid w:val="000F3796"/>
    <w:rsid w:val="000F48FD"/>
    <w:rsid w:val="000F5C84"/>
    <w:rsid w:val="00102916"/>
    <w:rsid w:val="00102F8B"/>
    <w:rsid w:val="001043A4"/>
    <w:rsid w:val="001053F9"/>
    <w:rsid w:val="001061FD"/>
    <w:rsid w:val="001175D4"/>
    <w:rsid w:val="00117CA0"/>
    <w:rsid w:val="00123FA7"/>
    <w:rsid w:val="00126B8B"/>
    <w:rsid w:val="00127D0E"/>
    <w:rsid w:val="00144273"/>
    <w:rsid w:val="0014538A"/>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A270D"/>
    <w:rsid w:val="001B3176"/>
    <w:rsid w:val="001B4E40"/>
    <w:rsid w:val="001B4F97"/>
    <w:rsid w:val="001C4FF2"/>
    <w:rsid w:val="001C6E52"/>
    <w:rsid w:val="001D7398"/>
    <w:rsid w:val="001D7C8B"/>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65A2"/>
    <w:rsid w:val="002F683E"/>
    <w:rsid w:val="002F77C8"/>
    <w:rsid w:val="00310ED9"/>
    <w:rsid w:val="0031184B"/>
    <w:rsid w:val="00311B66"/>
    <w:rsid w:val="00312CDD"/>
    <w:rsid w:val="00317F96"/>
    <w:rsid w:val="003223E8"/>
    <w:rsid w:val="00326267"/>
    <w:rsid w:val="00330F78"/>
    <w:rsid w:val="003354FF"/>
    <w:rsid w:val="00344042"/>
    <w:rsid w:val="00344C9C"/>
    <w:rsid w:val="00347F99"/>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4493"/>
    <w:rsid w:val="00415C3C"/>
    <w:rsid w:val="00420F72"/>
    <w:rsid w:val="0042167B"/>
    <w:rsid w:val="00421EE7"/>
    <w:rsid w:val="00435747"/>
    <w:rsid w:val="00444634"/>
    <w:rsid w:val="00445C18"/>
    <w:rsid w:val="004472E7"/>
    <w:rsid w:val="004515CC"/>
    <w:rsid w:val="004520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1255"/>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2249"/>
    <w:rsid w:val="00725CEF"/>
    <w:rsid w:val="00727A8A"/>
    <w:rsid w:val="00730FA2"/>
    <w:rsid w:val="00731FDA"/>
    <w:rsid w:val="007368FD"/>
    <w:rsid w:val="00737F79"/>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7394"/>
    <w:rsid w:val="00963421"/>
    <w:rsid w:val="00963E8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3EBF"/>
    <w:rsid w:val="009E4B19"/>
    <w:rsid w:val="009E63C5"/>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143D"/>
    <w:rsid w:val="00B33720"/>
    <w:rsid w:val="00B348F8"/>
    <w:rsid w:val="00B35FF1"/>
    <w:rsid w:val="00B3626E"/>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F90"/>
    <w:rsid w:val="00DB67D2"/>
    <w:rsid w:val="00DC2A3B"/>
    <w:rsid w:val="00DC46B7"/>
    <w:rsid w:val="00DD3239"/>
    <w:rsid w:val="00DE0E36"/>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8294C"/>
    <w:rsid w:val="00E82ECA"/>
    <w:rsid w:val="00E91CD0"/>
    <w:rsid w:val="00E9322D"/>
    <w:rsid w:val="00E95524"/>
    <w:rsid w:val="00EA5986"/>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86E473-235F-4247-9B90-C07FE7D7D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1</TotalTime>
  <Pages>7</Pages>
  <Words>718</Words>
  <Characters>4095</Characters>
  <Application>Microsoft Office Word</Application>
  <DocSecurity>0</DocSecurity>
  <Lines>34</Lines>
  <Paragraphs>9</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מקראה בקורס - פיתוח בטכנולוגיות דוט נט ושפת #C</vt:lpstr>
    </vt:vector>
  </TitlesOfParts>
  <Company/>
  <LinksUpToDate>false</LinksUpToDate>
  <CharactersWithSpaces>4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y Ronen</dc:creator>
  <cp:lastModifiedBy>USER</cp:lastModifiedBy>
  <cp:revision>15</cp:revision>
  <cp:lastPrinted>2013-08-01T09:12:00Z</cp:lastPrinted>
  <dcterms:created xsi:type="dcterms:W3CDTF">2021-08-15T21:21:00Z</dcterms:created>
  <dcterms:modified xsi:type="dcterms:W3CDTF">2021-08-19T18:05:00Z</dcterms:modified>
</cp:coreProperties>
</file>